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BA3" w:rsidRDefault="00635716">
      <w:r>
        <w:object w:dxaOrig="11655" w:dyaOrig="15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26.25pt" o:ole="">
            <v:imagedata r:id="rId4" o:title=""/>
          </v:shape>
          <o:OLEObject Type="Embed" ProgID="Visio.Drawing.11" ShapeID="_x0000_i1025" DrawAspect="Content" ObjectID="_1733569763" r:id="rId5"/>
        </w:object>
      </w:r>
      <w:bookmarkStart w:id="0" w:name="_GoBack"/>
      <w:bookmarkEnd w:id="0"/>
    </w:p>
    <w:sectPr w:rsidR="005A3BA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1161"/>
    <w:rsid w:val="00142AC8"/>
    <w:rsid w:val="005A3BA3"/>
    <w:rsid w:val="005F51BD"/>
    <w:rsid w:val="00635716"/>
    <w:rsid w:val="00681161"/>
    <w:rsid w:val="0070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724BE9-4D02-427D-9BE3-A6AE98D7C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7F43"/>
    <w:pPr>
      <w:jc w:val="both"/>
    </w:pPr>
    <w:rPr>
      <w:rFonts w:ascii="Times New Roman" w:hAnsi="Times New Roman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5F51BD"/>
    <w:pPr>
      <w:spacing w:after="0" w:line="240" w:lineRule="auto"/>
      <w:contextualSpacing/>
      <w:jc w:val="center"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5F51BD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3</dc:creator>
  <cp:keywords/>
  <dc:description/>
  <cp:lastModifiedBy>USER_103</cp:lastModifiedBy>
  <cp:revision>2</cp:revision>
  <dcterms:created xsi:type="dcterms:W3CDTF">2022-12-26T09:22:00Z</dcterms:created>
  <dcterms:modified xsi:type="dcterms:W3CDTF">2022-12-26T09:23:00Z</dcterms:modified>
</cp:coreProperties>
</file>